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6CC8EC75" w:rsidR="00CD47FE" w:rsidRDefault="008A1879" w:rsidP="00CD47FE">
      <w:pPr>
        <w:pStyle w:val="Sottotitolo"/>
      </w:pPr>
      <w:r>
        <w:t>Descrizione</w:t>
      </w:r>
      <w:r w:rsidR="00236D0A">
        <w:t xml:space="preserve"> dei requisiti – SDG Consulting</w:t>
      </w:r>
      <w:r w:rsidR="00C75D96">
        <w:t xml:space="preserve"> – Siplus</w:t>
      </w:r>
      <w:r>
        <w:t xml:space="preserve"> – </w:t>
      </w:r>
      <w:proofErr w:type="spellStart"/>
      <w:r>
        <w:t>rif.</w:t>
      </w:r>
      <w:proofErr w:type="spellEnd"/>
      <w:r>
        <w:t xml:space="preserve"> 2017-10-WAZ</w:t>
      </w:r>
      <w:r w:rsidR="00CD4CE4">
        <w:t xml:space="preserve"> </w:t>
      </w:r>
      <w:proofErr w:type="spellStart"/>
      <w:r w:rsidR="00CD4CE4">
        <w:t>Rel</w:t>
      </w:r>
      <w:proofErr w:type="spellEnd"/>
      <w:r w:rsidR="00CD4CE4">
        <w:t>. 1.1 01.11.2017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585C2C6D" w:rsidR="00AD01CB" w:rsidRDefault="00AD01CB" w:rsidP="00CD47FE">
      <w:r>
        <w:t>Per la produzion</w:t>
      </w:r>
      <w:r w:rsidR="005814A1">
        <w:t>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2F0049">
        <w:t xml:space="preserve"> Per semplificare indicheremo tali</w:t>
      </w:r>
      <w:r w:rsidR="00EA055F">
        <w:t xml:space="preserve"> risorse con il termine di “fornitore”.</w:t>
      </w:r>
    </w:p>
    <w:p w14:paraId="63D1F3EA" w14:textId="5E795F77" w:rsidR="005814A1" w:rsidRDefault="003A67CB" w:rsidP="00CD47FE">
      <w:r>
        <w:t>La d</w:t>
      </w:r>
      <w:r w:rsidR="00290B6C">
        <w:t>isponibilità</w:t>
      </w:r>
      <w:r w:rsidR="002F0049">
        <w:t xml:space="preserve"> (espressa in termini di ore/settimana) del fornitore a soddisfare le richieste di produzione</w:t>
      </w:r>
      <w:r w:rsidR="00092DB2">
        <w:t xml:space="preserve"> </w:t>
      </w:r>
      <w:r w:rsidR="00290B6C">
        <w:t>varia</w:t>
      </w:r>
      <w:r w:rsidR="002F0049">
        <w:t xml:space="preserve"> settimanalmente</w:t>
      </w:r>
      <w:r w:rsidR="00290B6C">
        <w:t>.</w:t>
      </w:r>
    </w:p>
    <w:p w14:paraId="3C448658" w14:textId="662007D3" w:rsidR="00290B6C" w:rsidRDefault="00290B6C" w:rsidP="00CD47FE">
      <w:r>
        <w:t>Per ciascuna delle merci di cui è richiesta la produzione esiste una valutazione temporale delle risorse necessarie per completare il lavoro.</w:t>
      </w:r>
    </w:p>
    <w:p w14:paraId="25675943" w14:textId="48BA62A2" w:rsidR="001416C0" w:rsidRDefault="00F2697C" w:rsidP="00CD47FE">
      <w:r>
        <w:t>Dal</w:t>
      </w:r>
      <w:r w:rsidR="001416C0">
        <w:t xml:space="preserve"> momento in cui una determinata lavorazione viene </w:t>
      </w:r>
      <w:r>
        <w:t>richiesta</w:t>
      </w:r>
      <w:r w:rsidR="00FF6325">
        <w:t>, questa sarà</w:t>
      </w:r>
      <w:r w:rsidR="001416C0"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>una data che</w:t>
      </w:r>
      <w:r w:rsidR="00364E55">
        <w:t xml:space="preserve"> dipende</w:t>
      </w:r>
      <w:r w:rsidR="001416C0">
        <w:t xml:space="preserve"> d</w:t>
      </w:r>
      <w:r w:rsidR="00364E55">
        <w:t>a</w:t>
      </w:r>
      <w:r w:rsidR="001416C0">
        <w:t>l</w:t>
      </w:r>
      <w:r w:rsidR="00364E55">
        <w:t xml:space="preserve"> numero di ore stimato</w:t>
      </w:r>
      <w:r w:rsidR="001416C0">
        <w:t xml:space="preserve"> per la produzione, e d</w:t>
      </w:r>
      <w:r w:rsidR="00364E55">
        <w:t>a</w:t>
      </w:r>
      <w:r w:rsidR="001416C0">
        <w:t>lla capacità produttiva</w:t>
      </w:r>
      <w:r w:rsidR="00092DB2">
        <w:t xml:space="preserve"> erogabile dal</w:t>
      </w:r>
      <w:r>
        <w:t xml:space="preserve"> fornitore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48242F68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</w:t>
      </w:r>
      <w:r w:rsidR="00F2697C">
        <w:t xml:space="preserve">posticipata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509264FA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>di distribuire in maniera ottimale i carichi di lavoro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di uniformare i carichi di lavoro.</w:t>
      </w:r>
      <w:r w:rsidR="00092DB2">
        <w:t xml:space="preserve"> Il tutto è mirato ad una simulazione della produzione allo scopo di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914501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C65C02">
        <w:t>sive.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0A710F9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  <w:r w:rsidR="00AF595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relativa a WEEK_PLAN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2D12BD41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="00D42992" w:rsidRPr="00AF5951">
        <w:rPr>
          <w:rFonts w:ascii="Consolas" w:hAnsi="Consolas"/>
          <w:b/>
          <w:lang w:val="en-US"/>
        </w:rPr>
        <w:t>ElaborateWeek</w:t>
      </w:r>
      <w:proofErr w:type="spellEnd"/>
      <w:r w:rsidR="00D42992" w:rsidRPr="00AF5951">
        <w:rPr>
          <w:rFonts w:ascii="Consolas" w:hAnsi="Consolas"/>
          <w:b/>
          <w:lang w:val="en-US"/>
        </w:rPr>
        <w:t>(</w:t>
      </w:r>
      <w:proofErr w:type="spellStart"/>
      <w:r w:rsidR="00D42992" w:rsidRPr="00AF5951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D42992" w:rsidRPr="00AF5951">
        <w:rPr>
          <w:rFonts w:ascii="Consolas" w:hAnsi="Consolas"/>
          <w:b/>
          <w:lang w:val="en-US"/>
        </w:rPr>
        <w:t>)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="00CA5924" w:rsidRPr="00AF5951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599BAA42" w:rsidR="000C62D6" w:rsidRDefault="000C62D6" w:rsidP="000C62D6">
      <w:pPr>
        <w:pStyle w:val="Titolo2"/>
      </w:pPr>
      <w:r>
        <w:t>Procedura che elabora la settimana corrente (</w:t>
      </w:r>
      <w:proofErr w:type="spellStart"/>
      <w:r w:rsidR="00D42992">
        <w:t>ElaborateWeek</w:t>
      </w:r>
      <w:proofErr w:type="spellEnd"/>
      <w:r>
        <w:t>)</w:t>
      </w:r>
    </w:p>
    <w:p w14:paraId="575380DC" w14:textId="65889F54" w:rsidR="003A69EA" w:rsidRPr="00DB1229" w:rsidRDefault="003A69EA" w:rsidP="003A69EA">
      <w:r w:rsidRPr="00DB1229">
        <w:t>Riceve in argomento</w:t>
      </w:r>
      <w:r w:rsidR="00DB1229" w:rsidRPr="00DB1229">
        <w:t xml:space="preserve"> la lista dei record </w:t>
      </w:r>
      <w:r w:rsidR="00DB1229">
        <w:t>relativi</w:t>
      </w:r>
      <w:r w:rsidR="00DB1229" w:rsidRPr="00DB1229">
        <w:t xml:space="preserve"> alla week, gi</w:t>
      </w:r>
      <w:r w:rsidR="00DB1229">
        <w:t>à</w:t>
      </w:r>
      <w:r w:rsidR="00DB1229" w:rsidRPr="00DB1229">
        <w:t xml:space="preserve"> ordinati</w:t>
      </w:r>
      <w:r w:rsidR="00DB1229">
        <w:t xml:space="preserve"> per priorità decrescente</w:t>
      </w:r>
      <w:r w:rsidR="00DB1229" w:rsidRPr="00DB1229">
        <w:t xml:space="preserve"> </w:t>
      </w:r>
    </w:p>
    <w:p w14:paraId="78A45ECE" w14:textId="2D41FB54" w:rsidR="000C62D6" w:rsidRPr="003108CD" w:rsidRDefault="00D42992" w:rsidP="006A4137">
      <w:pPr>
        <w:spacing w:after="0"/>
        <w:rPr>
          <w:rFonts w:ascii="Consolas" w:hAnsi="Consolas"/>
          <w:b/>
          <w:lang w:val="en-US"/>
        </w:rPr>
      </w:pPr>
      <w:proofErr w:type="spellStart"/>
      <w:r>
        <w:rPr>
          <w:rFonts w:ascii="Consolas" w:hAnsi="Consolas"/>
          <w:b/>
          <w:lang w:val="en-US"/>
        </w:rPr>
        <w:t>Elaborate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88536B" w:rsidRDefault="00B21DF0" w:rsidP="00634D8B">
      <w:pPr>
        <w:pStyle w:val="Nessunaspaziatura"/>
        <w:ind w:firstLine="708"/>
        <w:rPr>
          <w:rFonts w:ascii="Consolas" w:hAnsi="Consolas"/>
        </w:rPr>
      </w:pPr>
      <w:r w:rsidRPr="0088536B">
        <w:rPr>
          <w:rFonts w:ascii="Consolas" w:hAnsi="Consola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88536B">
        <w:rPr>
          <w:rFonts w:ascii="Consolas" w:hAnsi="Consola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010E6C4A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="00DB1229">
        <w:rPr>
          <w:rFonts w:ascii="Consolas" w:hAnsi="Consolas"/>
          <w:lang w:val="en-US"/>
        </w:rPr>
        <w:t xml:space="preserve">// </w:t>
      </w:r>
      <w:proofErr w:type="spellStart"/>
      <w:r w:rsidR="00DB1229">
        <w:rPr>
          <w:rFonts w:ascii="Consolas" w:hAnsi="Consolas"/>
          <w:lang w:val="en-US"/>
        </w:rPr>
        <w:t>ai</w:t>
      </w:r>
      <w:proofErr w:type="spellEnd"/>
      <w:r w:rsidRPr="00230D30">
        <w:rPr>
          <w:rFonts w:ascii="Consolas" w:hAnsi="Consolas"/>
          <w:lang w:val="en-US"/>
        </w:rPr>
        <w:t xml:space="preserve">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r w:rsidR="00DB1229">
        <w:rPr>
          <w:rFonts w:ascii="Consolas" w:hAnsi="Consolas"/>
          <w:lang w:val="en-US"/>
        </w:rPr>
        <w:t>s</w:t>
      </w:r>
      <w:proofErr w:type="spellEnd"/>
      <w:r w:rsidR="00DB1229">
        <w:rPr>
          <w:rFonts w:ascii="Consolas" w:hAnsi="Consolas"/>
          <w:lang w:val="en-US"/>
        </w:rPr>
        <w:t>)</w:t>
      </w:r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Late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lastRenderedPageBreak/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103AD138" w14:textId="3E02A60F" w:rsidR="00390697" w:rsidRPr="00171947" w:rsidRDefault="00ED2337" w:rsidP="00CE6B62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="009D6863">
        <w:rPr>
          <w:rFonts w:ascii="Consolas" w:hAnsi="Consolas"/>
          <w:lang w:eastAsia="it-IT"/>
        </w:rPr>
        <w:t>elabora le richieste relative</w:t>
      </w:r>
      <w:r w:rsidR="00BF1925">
        <w:rPr>
          <w:rFonts w:ascii="Consolas" w:hAnsi="Consolas"/>
          <w:lang w:eastAsia="it-IT"/>
        </w:rPr>
        <w:t xml:space="preserve"> ai</w:t>
      </w:r>
      <w:r w:rsidRPr="00ED2337">
        <w:rPr>
          <w:rFonts w:ascii="Consolas" w:hAnsi="Consolas"/>
          <w:lang w:eastAsia="it-IT"/>
        </w:rPr>
        <w:t xml:space="preserve">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54B315FE" w14:textId="4D707583" w:rsidR="003D60A8" w:rsidRPr="00171947" w:rsidRDefault="00AC307E" w:rsidP="006B54C3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b/>
          <w:lang w:eastAsia="it-IT"/>
        </w:rPr>
        <w:t>ElabCurrentWeekRequests</w:t>
      </w:r>
      <w:proofErr w:type="spellEnd"/>
      <w:r w:rsidR="00CE6B62">
        <w:rPr>
          <w:rFonts w:ascii="Consolas" w:hAnsi="Consolas"/>
          <w:b/>
          <w:lang w:eastAsia="it-IT"/>
        </w:rPr>
        <w:t>(</w:t>
      </w:r>
      <w:proofErr w:type="spellStart"/>
      <w:r w:rsidR="00DB1229">
        <w:rPr>
          <w:rFonts w:ascii="Consolas" w:hAnsi="Consolas"/>
          <w:b/>
          <w:lang w:eastAsia="it-IT"/>
        </w:rPr>
        <w:t>week_</w:t>
      </w:r>
      <w:bookmarkStart w:id="4" w:name="_GoBack"/>
      <w:bookmarkEnd w:id="4"/>
      <w:r w:rsidR="00DB1229">
        <w:rPr>
          <w:rFonts w:ascii="Consolas" w:hAnsi="Consolas"/>
          <w:b/>
          <w:lang w:eastAsia="it-IT"/>
        </w:rPr>
        <w:t>records</w:t>
      </w:r>
      <w:proofErr w:type="spellEnd"/>
      <w:r w:rsidR="00DB1229">
        <w:rPr>
          <w:rFonts w:ascii="Consolas" w:hAnsi="Consolas"/>
          <w:b/>
          <w:lang w:eastAsia="it-IT"/>
        </w:rPr>
        <w:t>)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bookmarkStart w:id="5" w:name="OLE_LINK6"/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bookmarkEnd w:id="5"/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55DA9788" w:rsidR="002B6882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3DF41DBD" w14:textId="68C41581" w:rsidR="00961792" w:rsidRDefault="003A7FD5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e</w:t>
      </w:r>
      <w:r w:rsidR="00961792">
        <w:rPr>
          <w:rFonts w:ascii="Consolas" w:hAnsi="Consolas"/>
          <w:lang w:eastAsia="it-IT"/>
        </w:rPr>
        <w:t>lse</w:t>
      </w:r>
    </w:p>
    <w:p w14:paraId="2BDD3757" w14:textId="5ECB8A3C" w:rsidR="00961792" w:rsidRDefault="00961792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{</w:t>
      </w:r>
    </w:p>
    <w:p w14:paraId="64BDC23C" w14:textId="3ABBAF81" w:rsidR="003A7FD5" w:rsidRPr="00ED2337" w:rsidRDefault="003A7FD5" w:rsidP="003A7FD5">
      <w:pPr>
        <w:pStyle w:val="Nessunaspaziatura"/>
        <w:ind w:left="1416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</w:t>
      </w:r>
      <w:r>
        <w:rPr>
          <w:rFonts w:ascii="Consolas" w:hAnsi="Consolas"/>
        </w:rPr>
        <w:t xml:space="preserve"> </w:t>
      </w:r>
      <w:proofErr w:type="spellStart"/>
      <w:r>
        <w:rPr>
          <w:rFonts w:ascii="Consolas" w:hAnsi="Consolas"/>
        </w:rPr>
        <w:t>record</w:t>
      </w:r>
      <w:r>
        <w:rPr>
          <w:rFonts w:ascii="Consolas" w:hAnsi="Consolas"/>
        </w:rPr>
        <w:t>s</w:t>
      </w:r>
      <w:proofErr w:type="spellEnd"/>
      <w:r>
        <w:rPr>
          <w:rFonts w:ascii="Consolas" w:hAnsi="Consolas"/>
        </w:rPr>
        <w:t xml:space="preserve"> per l’elaborazione “Late</w:t>
      </w:r>
      <w:r w:rsidRPr="00ED2337">
        <w:rPr>
          <w:rFonts w:ascii="Consolas" w:hAnsi="Consolas"/>
        </w:rPr>
        <w:t>”</w:t>
      </w:r>
    </w:p>
    <w:p w14:paraId="5ED1681D" w14:textId="77777777" w:rsidR="003A7FD5" w:rsidRPr="00ED2337" w:rsidRDefault="003A7FD5" w:rsidP="003A7FD5">
      <w:pPr>
        <w:pStyle w:val="Nessunaspaziatura"/>
        <w:ind w:left="1416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>
        <w:rPr>
          <w:rFonts w:ascii="Consolas" w:hAnsi="Consolas"/>
        </w:rPr>
        <w:t xml:space="preserve"> accoda la richiesta per l’elaborazione successiva</w:t>
      </w:r>
    </w:p>
    <w:p w14:paraId="41831AD4" w14:textId="22940517" w:rsidR="00961792" w:rsidRDefault="003A7FD5" w:rsidP="003A7FD5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961792">
        <w:rPr>
          <w:rFonts w:ascii="Consolas" w:hAnsi="Consolas"/>
          <w:lang w:eastAsia="it-IT"/>
        </w:rPr>
        <w:t xml:space="preserve"> </w:t>
      </w:r>
    </w:p>
    <w:p w14:paraId="3E08D229" w14:textId="5312E091" w:rsidR="00961792" w:rsidRPr="003A7FD5" w:rsidRDefault="00961792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1F8CA410" w:rsidR="000C62D6" w:rsidRPr="00ED2337" w:rsidRDefault="008006A7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C20DD0"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C7540C5" w14:textId="77777777" w:rsidR="009D6863" w:rsidRDefault="00B40575" w:rsidP="00B40575">
      <w:bookmarkStart w:id="6" w:name="OLE_LINK5"/>
      <w:r>
        <w:t>Riceve in argomento</w:t>
      </w:r>
      <w:r w:rsidR="00AF5951">
        <w:t xml:space="preserve"> il parametro WEEK_PLAN e il parametro Late</w:t>
      </w:r>
      <w:r w:rsidR="009D6863">
        <w:t xml:space="preserve"> relativo alla settimana in elaborazione</w:t>
      </w:r>
      <w:r w:rsidR="00AF5951">
        <w:t>.</w:t>
      </w:r>
    </w:p>
    <w:p w14:paraId="08BCEA67" w14:textId="78D9C1F8" w:rsidR="00B40575" w:rsidRDefault="00AF5951" w:rsidP="00B40575">
      <w:r>
        <w:t>In base a queste due informazioni, accede alla lista dei record c</w:t>
      </w:r>
      <w:r w:rsidR="009D6863">
        <w:t xml:space="preserve">he rappresentano le settimane il </w:t>
      </w:r>
      <w:r>
        <w:t>cui</w:t>
      </w:r>
      <w:r w:rsidR="009D6863">
        <w:t xml:space="preserve"> carico di lavoro </w:t>
      </w:r>
      <w:r>
        <w:t>è in attesa di esser</w:t>
      </w:r>
      <w:r w:rsidR="009D6863">
        <w:t>e servito (oppure è stato solo parzialmente servito</w:t>
      </w:r>
      <w:r>
        <w:t>)</w:t>
      </w:r>
      <w:r w:rsidR="009D6863">
        <w:t>, e ricava una lista dei codici WEEK_PLAN dei record dei quali è permessa l’elaborazione.</w:t>
      </w:r>
    </w:p>
    <w:bookmarkEnd w:id="6"/>
    <w:p w14:paraId="4BDE0351" w14:textId="0256F043" w:rsidR="003108CD" w:rsidRDefault="009D6863" w:rsidP="00B40575">
      <w:r>
        <w:t>Si ottiene così la lista di tutti i WEEK_PLAN che soddisfano alla regola “Late” ordinata anche in senso temporale, cioè dalla richiesta più anziana, a quella più recente.</w:t>
      </w:r>
      <w:r w:rsidR="003108CD">
        <w:t xml:space="preserve"> </w:t>
      </w:r>
    </w:p>
    <w:p w14:paraId="20F89B08" w14:textId="2FCE6653" w:rsidR="003108CD" w:rsidRDefault="009D6863" w:rsidP="00B40575">
      <w:r>
        <w:t>Ritorna la</w:t>
      </w:r>
      <w:r w:rsidR="003108CD">
        <w:t xml:space="preserve">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 w:rsidR="003108CD">
        <w:t xml:space="preserve"> </w:t>
      </w:r>
      <w:r>
        <w:t>così ottenuta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lastRenderedPageBreak/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9" w:name="OLE_LINK3"/>
      <w:bookmarkStart w:id="10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9"/>
      <w:bookmarkEnd w:id="10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D42992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D42992">
        <w:rPr>
          <w:rFonts w:ascii="Consolas" w:hAnsi="Consolas" w:cs="Consolas"/>
          <w:lang w:val="en-US"/>
        </w:rPr>
        <w:t>}</w:t>
      </w:r>
    </w:p>
    <w:p w14:paraId="68B1E831" w14:textId="55388710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else</w:t>
      </w:r>
    </w:p>
    <w:p w14:paraId="5E7420D5" w14:textId="444BBA98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</w:r>
      <w:r w:rsidRPr="00D42992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90756D8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AC307E">
        <w:t>ElabCurrentWeekRequests</w:t>
      </w:r>
      <w:proofErr w:type="spellEnd"/>
      <w:r w:rsidR="003D60A8">
        <w:t>)</w:t>
      </w:r>
    </w:p>
    <w:p w14:paraId="6D6475BF" w14:textId="4776C7C1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D42992">
        <w:t>ElaborateWeek</w:t>
      </w:r>
      <w:proofErr w:type="spellEnd"/>
      <w:r w:rsidR="00815ABE">
        <w:t xml:space="preserve"> vengono scanditi uno ad uno tutti i record relativi alla settimana corrente. </w:t>
      </w:r>
    </w:p>
    <w:p w14:paraId="2B9C361A" w14:textId="096D4506" w:rsidR="00DF6567" w:rsidRPr="0088536B" w:rsidRDefault="00AC307E" w:rsidP="00DF6567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88536B">
        <w:rPr>
          <w:rFonts w:ascii="Consolas" w:hAnsi="Consolas" w:cs="Consolas"/>
          <w:b/>
          <w:lang w:val="en-US"/>
        </w:rPr>
        <w:t>ElabCurrentWeekRequests</w:t>
      </w:r>
      <w:proofErr w:type="spellEnd"/>
      <w:r w:rsidR="00DB1229" w:rsidRPr="0088536B">
        <w:rPr>
          <w:rFonts w:ascii="Consolas" w:hAnsi="Consolas" w:cs="Consolas"/>
          <w:b/>
          <w:lang w:val="en-US"/>
        </w:rPr>
        <w:t>(</w:t>
      </w:r>
      <w:proofErr w:type="spellStart"/>
      <w:r w:rsidR="00DB1229" w:rsidRPr="0088536B">
        <w:rPr>
          <w:rFonts w:ascii="Consolas" w:hAnsi="Consolas" w:cs="Consolas"/>
          <w:b/>
          <w:lang w:val="en-US"/>
        </w:rPr>
        <w:t>week_records</w:t>
      </w:r>
      <w:proofErr w:type="spellEnd"/>
      <w:r w:rsidR="00DB1229" w:rsidRPr="0088536B">
        <w:rPr>
          <w:rFonts w:ascii="Consolas" w:hAnsi="Consolas" w:cs="Consolas"/>
          <w:b/>
          <w:lang w:val="en-US"/>
        </w:rPr>
        <w:t>)</w:t>
      </w:r>
    </w:p>
    <w:p w14:paraId="2226FC37" w14:textId="3DE0310C" w:rsidR="00DF6567" w:rsidRPr="0088536B" w:rsidRDefault="00DF6567" w:rsidP="00DF6567">
      <w:pPr>
        <w:pStyle w:val="Nessunaspaziatura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>{</w:t>
      </w:r>
    </w:p>
    <w:p w14:paraId="62016F25" w14:textId="6D77F0D7" w:rsidR="00EC6255" w:rsidRDefault="00EC6255" w:rsidP="00DF6567">
      <w:pPr>
        <w:pStyle w:val="Nessunaspaziatura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ab/>
      </w:r>
      <w:r w:rsidR="00585FA8">
        <w:rPr>
          <w:rFonts w:ascii="Consolas" w:hAnsi="Consolas" w:cs="Consolas"/>
          <w:lang w:val="en-US"/>
        </w:rPr>
        <w:t>p</w:t>
      </w:r>
      <w:r w:rsidRPr="00EC6255">
        <w:rPr>
          <w:rFonts w:ascii="Consolas" w:hAnsi="Consolas" w:cs="Consolas"/>
          <w:lang w:val="en-US"/>
        </w:rPr>
        <w:t>riorities =</w:t>
      </w:r>
      <w:r>
        <w:rPr>
          <w:rFonts w:ascii="Consolas" w:hAnsi="Consolas" w:cs="Consolas"/>
          <w:lang w:val="en-US"/>
        </w:rPr>
        <w:t xml:space="preserve"> select </w:t>
      </w:r>
      <w:proofErr w:type="spellStart"/>
      <w:proofErr w:type="gramStart"/>
      <w:r>
        <w:rPr>
          <w:rFonts w:ascii="Consolas" w:hAnsi="Consolas" w:cs="Consolas"/>
          <w:lang w:val="en-US"/>
        </w:rPr>
        <w:t>Priority,count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(*) </w:t>
      </w:r>
      <w:r w:rsidRPr="00EC6255">
        <w:rPr>
          <w:rFonts w:ascii="Consolas" w:hAnsi="Consolas" w:cs="Consolas"/>
          <w:lang w:val="en-US"/>
        </w:rPr>
        <w:t xml:space="preserve">from </w:t>
      </w:r>
      <w:proofErr w:type="spellStart"/>
      <w:r w:rsidRPr="00EC6255">
        <w:rPr>
          <w:rFonts w:ascii="Consolas" w:hAnsi="Consolas" w:cs="Consolas"/>
          <w:lang w:val="en-US"/>
        </w:rPr>
        <w:t>week_records</w:t>
      </w:r>
      <w:proofErr w:type="spellEnd"/>
    </w:p>
    <w:p w14:paraId="5CC65CA5" w14:textId="24E1B9B3" w:rsidR="007A75CE" w:rsidRDefault="00EC6255" w:rsidP="00EC6255">
      <w:pPr>
        <w:pStyle w:val="Nessunaspaziatura"/>
        <w:ind w:left="1416"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 xml:space="preserve">Order by </w:t>
      </w:r>
      <w:r w:rsidRPr="00EC6255">
        <w:rPr>
          <w:rFonts w:ascii="Consolas" w:hAnsi="Consolas" w:cs="Consolas"/>
          <w:lang w:val="en-US"/>
        </w:rPr>
        <w:t xml:space="preserve">Priority </w:t>
      </w:r>
      <w:proofErr w:type="spellStart"/>
      <w:r w:rsidRPr="00EC6255">
        <w:rPr>
          <w:rFonts w:ascii="Consolas" w:hAnsi="Consolas" w:cs="Consolas"/>
          <w:lang w:val="en-US"/>
        </w:rPr>
        <w:t>asc</w:t>
      </w:r>
      <w:proofErr w:type="spellEnd"/>
      <w:r w:rsidRPr="00EC6255">
        <w:rPr>
          <w:rFonts w:ascii="Consolas" w:hAnsi="Consolas" w:cs="Consolas"/>
          <w:lang w:val="en-US"/>
        </w:rPr>
        <w:t xml:space="preserve"> </w:t>
      </w:r>
      <w:r>
        <w:rPr>
          <w:rFonts w:ascii="Consolas" w:hAnsi="Consolas" w:cs="Consolas"/>
          <w:lang w:val="en-US"/>
        </w:rPr>
        <w:t xml:space="preserve">group by </w:t>
      </w:r>
      <w:proofErr w:type="spellStart"/>
      <w:proofErr w:type="gramStart"/>
      <w:r>
        <w:rPr>
          <w:rFonts w:ascii="Consolas" w:hAnsi="Consolas" w:cs="Consolas"/>
          <w:lang w:val="en-US"/>
        </w:rPr>
        <w:t>Priority,count</w:t>
      </w:r>
      <w:proofErr w:type="spellEnd"/>
      <w:proofErr w:type="gramEnd"/>
    </w:p>
    <w:p w14:paraId="029DCE17" w14:textId="154A7D60" w:rsidR="00EC6255" w:rsidRDefault="00EC6255" w:rsidP="00EC6255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</w:p>
    <w:p w14:paraId="5E361950" w14:textId="77777777" w:rsidR="0088536B" w:rsidRPr="0088536B" w:rsidRDefault="0088536B" w:rsidP="0088536B">
      <w:pPr>
        <w:pStyle w:val="Nessunaspaziatura"/>
        <w:ind w:firstLine="708"/>
        <w:rPr>
          <w:rFonts w:ascii="Consolas" w:hAnsi="Consolas" w:cs="Consolas"/>
        </w:rPr>
      </w:pPr>
      <w:r w:rsidRPr="0088536B">
        <w:rPr>
          <w:rFonts w:ascii="Consolas" w:hAnsi="Consolas" w:cs="Consolas"/>
        </w:rPr>
        <w:t>// Le richieste pendenti devono essere soddisfatte raggruppandole per priorità.</w:t>
      </w:r>
    </w:p>
    <w:p w14:paraId="5C75FC89" w14:textId="77777777" w:rsidR="0088536B" w:rsidRPr="0088536B" w:rsidRDefault="0088536B" w:rsidP="0088536B">
      <w:pPr>
        <w:pStyle w:val="Nessunaspaziatura"/>
        <w:ind w:firstLine="708"/>
        <w:rPr>
          <w:rFonts w:ascii="Consolas" w:hAnsi="Consolas" w:cs="Consolas"/>
        </w:rPr>
      </w:pPr>
      <w:r w:rsidRPr="0088536B">
        <w:rPr>
          <w:rFonts w:ascii="Consolas" w:hAnsi="Consolas" w:cs="Consolas"/>
        </w:rPr>
        <w:t>// A parità di priorità, le lavorazioni devono essere assegnare mantenendo</w:t>
      </w:r>
    </w:p>
    <w:p w14:paraId="3565F1E1" w14:textId="02AFE55B" w:rsidR="0088536B" w:rsidRDefault="0088536B" w:rsidP="0088536B">
      <w:pPr>
        <w:pStyle w:val="Nessunaspaziatura"/>
        <w:ind w:firstLine="708"/>
        <w:rPr>
          <w:rFonts w:ascii="Consolas" w:hAnsi="Consolas" w:cs="Consolas"/>
        </w:rPr>
      </w:pPr>
      <w:r w:rsidRPr="0088536B">
        <w:rPr>
          <w:rFonts w:ascii="Consolas" w:hAnsi="Consolas" w:cs="Consolas"/>
        </w:rPr>
        <w:t>// la percentuale reciproca delle richieste</w:t>
      </w:r>
    </w:p>
    <w:p w14:paraId="30FE8CEE" w14:textId="12408101" w:rsidR="00DD0B82" w:rsidRPr="0088536B" w:rsidRDefault="00DD0B82" w:rsidP="0088536B">
      <w:pPr>
        <w:pStyle w:val="Nessunaspaziatura"/>
        <w:ind w:firstLine="708"/>
        <w:rPr>
          <w:rFonts w:ascii="Consolas" w:hAnsi="Consolas" w:cs="Consolas"/>
        </w:rPr>
      </w:pPr>
      <w:r>
        <w:rPr>
          <w:rFonts w:ascii="Consolas" w:hAnsi="Consolas" w:cs="Consolas"/>
        </w:rPr>
        <w:t>// è</w:t>
      </w:r>
      <w:r w:rsidRPr="0088536B">
        <w:rPr>
          <w:rFonts w:ascii="Consolas" w:hAnsi="Consolas" w:cs="Consolas"/>
        </w:rPr>
        <w:t xml:space="preserve"> requisito che </w:t>
      </w:r>
      <w:proofErr w:type="spellStart"/>
      <w:r>
        <w:rPr>
          <w:rFonts w:ascii="Consolas" w:hAnsi="Consolas" w:cs="Consolas"/>
        </w:rPr>
        <w:t>Capacity</w:t>
      </w:r>
      <w:proofErr w:type="spellEnd"/>
      <w:r>
        <w:rPr>
          <w:rFonts w:ascii="Consolas" w:hAnsi="Consolas" w:cs="Consolas"/>
        </w:rPr>
        <w:t xml:space="preserve"> sia uniforme nella </w:t>
      </w:r>
      <w:r w:rsidRPr="0088536B">
        <w:rPr>
          <w:rFonts w:ascii="Consolas" w:hAnsi="Consolas" w:cs="Consolas"/>
        </w:rPr>
        <w:t>week</w:t>
      </w:r>
    </w:p>
    <w:p w14:paraId="22FD23F9" w14:textId="7E547811" w:rsidR="0088536B" w:rsidRPr="004137B0" w:rsidRDefault="0088536B" w:rsidP="0088536B">
      <w:pPr>
        <w:pStyle w:val="Nessunaspaziatura"/>
        <w:ind w:left="708"/>
        <w:rPr>
          <w:rFonts w:ascii="Consolas" w:hAnsi="Consolas" w:cs="Consolas"/>
          <w:lang w:val="en-US"/>
        </w:rPr>
      </w:pPr>
      <w:proofErr w:type="spellStart"/>
      <w:r w:rsidRPr="004137B0">
        <w:rPr>
          <w:rFonts w:ascii="Consolas" w:hAnsi="Consolas" w:cs="Consolas"/>
          <w:lang w:val="en-US"/>
        </w:rPr>
        <w:t>initial</w:t>
      </w:r>
      <w:r w:rsidR="00DD0B82" w:rsidRPr="004137B0">
        <w:rPr>
          <w:rFonts w:ascii="Consolas" w:hAnsi="Consolas" w:cs="Consolas"/>
          <w:lang w:val="en-US"/>
        </w:rPr>
        <w:t>cap</w:t>
      </w:r>
      <w:proofErr w:type="spellEnd"/>
      <w:r w:rsidR="00DD0B82" w:rsidRPr="004137B0">
        <w:rPr>
          <w:rFonts w:ascii="Consolas" w:hAnsi="Consolas" w:cs="Consolas"/>
          <w:lang w:val="en-US"/>
        </w:rPr>
        <w:t xml:space="preserve"> = </w:t>
      </w:r>
      <w:r w:rsidRPr="004137B0">
        <w:rPr>
          <w:rFonts w:ascii="Consolas" w:hAnsi="Consolas" w:cs="Consolas"/>
          <w:lang w:val="en-US"/>
        </w:rPr>
        <w:t xml:space="preserve">Capacity; </w:t>
      </w:r>
    </w:p>
    <w:p w14:paraId="6459DC20" w14:textId="77AE4686" w:rsidR="0088536B" w:rsidRPr="004137B0" w:rsidRDefault="0088536B" w:rsidP="0088536B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4137B0">
        <w:rPr>
          <w:rFonts w:ascii="Consolas" w:hAnsi="Consolas" w:cs="Consolas"/>
          <w:lang w:val="en-US"/>
        </w:rPr>
        <w:t xml:space="preserve">cap = </w:t>
      </w:r>
      <w:proofErr w:type="spellStart"/>
      <w:r w:rsidR="00DD0B82" w:rsidRPr="004137B0">
        <w:rPr>
          <w:rFonts w:ascii="Consolas" w:hAnsi="Consolas" w:cs="Consolas"/>
          <w:lang w:val="en-US"/>
        </w:rPr>
        <w:t>initialcap</w:t>
      </w:r>
      <w:proofErr w:type="spellEnd"/>
      <w:r w:rsidRPr="004137B0">
        <w:rPr>
          <w:rFonts w:ascii="Consolas" w:hAnsi="Consolas" w:cs="Consolas"/>
          <w:lang w:val="en-US"/>
        </w:rPr>
        <w:t>;</w:t>
      </w:r>
    </w:p>
    <w:p w14:paraId="44F3205F" w14:textId="7EFD4E9D" w:rsidR="0088536B" w:rsidRPr="004137B0" w:rsidRDefault="0088536B" w:rsidP="00DD0B8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4137B0">
        <w:rPr>
          <w:rFonts w:ascii="Consolas" w:hAnsi="Consolas" w:cs="Consolas"/>
          <w:lang w:val="en-US"/>
        </w:rPr>
        <w:t>allocated = 0;</w:t>
      </w:r>
    </w:p>
    <w:p w14:paraId="2C0073C6" w14:textId="6C3D691D" w:rsidR="00DB1229" w:rsidRDefault="00DB1229" w:rsidP="00DF6567">
      <w:pPr>
        <w:pStyle w:val="Nessunaspaziatura"/>
        <w:rPr>
          <w:rFonts w:ascii="Consolas" w:hAnsi="Consolas" w:cs="Consolas"/>
          <w:lang w:val="en-US"/>
        </w:rPr>
      </w:pPr>
      <w:r w:rsidRPr="004137B0">
        <w:rPr>
          <w:rFonts w:ascii="Consolas" w:hAnsi="Consolas" w:cs="Consolas"/>
          <w:lang w:val="en-US"/>
        </w:rPr>
        <w:tab/>
      </w:r>
      <w:proofErr w:type="spellStart"/>
      <w:proofErr w:type="gramStart"/>
      <w:r w:rsidRPr="00DB1229">
        <w:rPr>
          <w:rFonts w:ascii="Consolas" w:hAnsi="Consolas" w:cs="Consolas"/>
          <w:lang w:val="en-US"/>
        </w:rPr>
        <w:t>foreach</w:t>
      </w:r>
      <w:proofErr w:type="spellEnd"/>
      <w:r w:rsidRPr="00DB1229">
        <w:rPr>
          <w:rFonts w:ascii="Consolas" w:hAnsi="Consolas" w:cs="Consolas"/>
          <w:lang w:val="en-US"/>
        </w:rPr>
        <w:t>(</w:t>
      </w:r>
      <w:proofErr w:type="gramEnd"/>
      <w:r w:rsidRPr="00DB1229">
        <w:rPr>
          <w:rFonts w:ascii="Consolas" w:hAnsi="Consolas" w:cs="Consolas"/>
          <w:lang w:val="en-US"/>
        </w:rPr>
        <w:t xml:space="preserve">record in </w:t>
      </w:r>
      <w:r w:rsidR="00585FA8">
        <w:rPr>
          <w:rFonts w:ascii="Consolas" w:hAnsi="Consolas" w:cs="Consolas"/>
          <w:lang w:val="en-US"/>
        </w:rPr>
        <w:t>priorities</w:t>
      </w:r>
      <w:r w:rsidRPr="00DB1229">
        <w:rPr>
          <w:rFonts w:ascii="Consolas" w:hAnsi="Consolas" w:cs="Consolas"/>
          <w:lang w:val="en-US"/>
        </w:rPr>
        <w:t>)</w:t>
      </w:r>
    </w:p>
    <w:p w14:paraId="58012EB8" w14:textId="2D5F5E1E" w:rsidR="00DB1229" w:rsidRPr="0088536B" w:rsidRDefault="00DB1229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88536B">
        <w:rPr>
          <w:rFonts w:ascii="Consolas" w:hAnsi="Consolas" w:cs="Consolas"/>
          <w:lang w:val="en-US"/>
        </w:rPr>
        <w:t>{</w:t>
      </w:r>
    </w:p>
    <w:p w14:paraId="72302986" w14:textId="3BC20D90" w:rsidR="00272071" w:rsidRPr="00272071" w:rsidRDefault="00272071" w:rsidP="00DF6567">
      <w:pPr>
        <w:pStyle w:val="Nessunaspaziatura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lastRenderedPageBreak/>
        <w:tab/>
      </w:r>
      <w:r w:rsidRPr="0088536B">
        <w:rPr>
          <w:rFonts w:ascii="Consolas" w:hAnsi="Consolas" w:cs="Consolas"/>
          <w:lang w:val="en-US"/>
        </w:rPr>
        <w:tab/>
      </w:r>
      <w:proofErr w:type="spellStart"/>
      <w:r w:rsidR="00DD0B82">
        <w:rPr>
          <w:rFonts w:ascii="Consolas" w:hAnsi="Consolas" w:cs="Consolas"/>
          <w:lang w:val="en-US"/>
        </w:rPr>
        <w:t>totreq</w:t>
      </w:r>
      <w:proofErr w:type="spellEnd"/>
      <w:r w:rsidR="00585FA8" w:rsidRPr="00272071">
        <w:rPr>
          <w:rFonts w:ascii="Consolas" w:hAnsi="Consolas" w:cs="Consolas"/>
          <w:lang w:val="en-US"/>
        </w:rPr>
        <w:t xml:space="preserve"> =</w:t>
      </w:r>
      <w:r>
        <w:rPr>
          <w:rFonts w:ascii="Consolas" w:hAnsi="Consolas" w:cs="Consolas"/>
          <w:lang w:val="en-US"/>
        </w:rPr>
        <w:t xml:space="preserve"> </w:t>
      </w:r>
      <w:proofErr w:type="gramStart"/>
      <w:r>
        <w:rPr>
          <w:rFonts w:ascii="Consolas" w:hAnsi="Consolas" w:cs="Consolas"/>
          <w:lang w:val="en-US"/>
        </w:rPr>
        <w:t>Sum(</w:t>
      </w:r>
      <w:proofErr w:type="spellStart"/>
      <w:proofErr w:type="gramEnd"/>
      <w:r w:rsidRPr="00272071">
        <w:rPr>
          <w:rFonts w:ascii="Consolas" w:hAnsi="Consolas" w:cs="Consolas"/>
          <w:b/>
          <w:lang w:val="en-US"/>
        </w:rPr>
        <w:t>week_records</w:t>
      </w:r>
      <w:proofErr w:type="spellEnd"/>
      <w:r>
        <w:rPr>
          <w:rFonts w:ascii="Consolas" w:hAnsi="Consolas" w:cs="Consolas"/>
          <w:lang w:val="en-US"/>
        </w:rPr>
        <w:t xml:space="preserve"> where P</w:t>
      </w:r>
      <w:r w:rsidRPr="00272071">
        <w:rPr>
          <w:rFonts w:ascii="Consolas" w:hAnsi="Consolas" w:cs="Consolas"/>
          <w:lang w:val="en-US"/>
        </w:rPr>
        <w:t xml:space="preserve">riority == </w:t>
      </w:r>
      <w:proofErr w:type="spellStart"/>
      <w:r w:rsidRPr="00272071">
        <w:rPr>
          <w:rFonts w:ascii="Consolas" w:hAnsi="Consolas" w:cs="Consolas"/>
          <w:lang w:val="en-US"/>
        </w:rPr>
        <w:t>record.</w:t>
      </w:r>
      <w:r>
        <w:rPr>
          <w:rFonts w:ascii="Consolas" w:hAnsi="Consolas" w:cs="Consolas"/>
          <w:lang w:val="en-US"/>
        </w:rPr>
        <w:t>priority</w:t>
      </w:r>
      <w:proofErr w:type="spellEnd"/>
      <w:r>
        <w:rPr>
          <w:rFonts w:ascii="Consolas" w:hAnsi="Consolas" w:cs="Consolas"/>
          <w:lang w:val="en-US"/>
        </w:rPr>
        <w:t xml:space="preserve"> select Required)</w:t>
      </w:r>
    </w:p>
    <w:p w14:paraId="709F72CB" w14:textId="30CFAB7C" w:rsidR="00585FA8" w:rsidRDefault="00585FA8" w:rsidP="00DF6567">
      <w:pPr>
        <w:pStyle w:val="Nessunaspaziatura"/>
        <w:rPr>
          <w:rFonts w:ascii="Consolas" w:hAnsi="Consolas" w:cs="Consolas"/>
          <w:lang w:val="en-US"/>
        </w:rPr>
      </w:pPr>
      <w:r w:rsidRPr="00272071">
        <w:rPr>
          <w:rFonts w:ascii="Consolas" w:hAnsi="Consolas" w:cs="Consolas"/>
          <w:lang w:val="en-US"/>
        </w:rPr>
        <w:tab/>
      </w:r>
      <w:r w:rsidRPr="00272071">
        <w:rPr>
          <w:rFonts w:ascii="Consolas" w:hAnsi="Consolas" w:cs="Consolas"/>
          <w:lang w:val="en-US"/>
        </w:rPr>
        <w:tab/>
      </w:r>
      <w:proofErr w:type="spellStart"/>
      <w:proofErr w:type="gramStart"/>
      <w:r w:rsidRPr="00585FA8">
        <w:rPr>
          <w:rFonts w:ascii="Consolas" w:hAnsi="Consolas" w:cs="Consolas"/>
          <w:lang w:val="en-US"/>
        </w:rPr>
        <w:t>foreach</w:t>
      </w:r>
      <w:proofErr w:type="spellEnd"/>
      <w:r w:rsidRPr="00585FA8">
        <w:rPr>
          <w:rFonts w:ascii="Consolas" w:hAnsi="Consolas" w:cs="Consolas"/>
          <w:lang w:val="en-US"/>
        </w:rPr>
        <w:t>(</w:t>
      </w:r>
      <w:proofErr w:type="gramEnd"/>
      <w:r w:rsidRPr="00585FA8">
        <w:rPr>
          <w:rFonts w:ascii="Consolas" w:hAnsi="Consolas" w:cs="Consolas"/>
          <w:lang w:val="en-US"/>
        </w:rPr>
        <w:t xml:space="preserve">element in </w:t>
      </w:r>
      <w:proofErr w:type="spellStart"/>
      <w:r w:rsidRPr="00585FA8">
        <w:rPr>
          <w:rFonts w:ascii="Consolas" w:hAnsi="Consolas" w:cs="Consolas"/>
          <w:b/>
          <w:lang w:val="en-US"/>
        </w:rPr>
        <w:t>week_records</w:t>
      </w:r>
      <w:proofErr w:type="spellEnd"/>
      <w:r w:rsidR="00DD0B82">
        <w:rPr>
          <w:rFonts w:ascii="Consolas" w:hAnsi="Consolas" w:cs="Consolas"/>
          <w:b/>
          <w:lang w:val="en-US"/>
        </w:rPr>
        <w:t xml:space="preserve"> </w:t>
      </w:r>
      <w:r w:rsidR="00DD0B82" w:rsidRPr="00DD0B82">
        <w:rPr>
          <w:rFonts w:ascii="Consolas" w:hAnsi="Consolas" w:cs="Consolas"/>
          <w:lang w:val="en-US"/>
        </w:rPr>
        <w:t xml:space="preserve">where Priority == </w:t>
      </w:r>
      <w:proofErr w:type="spellStart"/>
      <w:r w:rsidR="00DD0B82" w:rsidRPr="00DD0B82">
        <w:rPr>
          <w:rFonts w:ascii="Consolas" w:hAnsi="Consolas" w:cs="Consolas"/>
          <w:lang w:val="en-US"/>
        </w:rPr>
        <w:t>record.priority</w:t>
      </w:r>
      <w:proofErr w:type="spellEnd"/>
      <w:r w:rsidRPr="00585FA8">
        <w:rPr>
          <w:rFonts w:ascii="Consolas" w:hAnsi="Consolas" w:cs="Consolas"/>
          <w:lang w:val="en-US"/>
        </w:rPr>
        <w:t>)</w:t>
      </w:r>
    </w:p>
    <w:p w14:paraId="3CF59BFC" w14:textId="6588898A" w:rsidR="00585FA8" w:rsidRPr="00272071" w:rsidRDefault="00585FA8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272071">
        <w:rPr>
          <w:rFonts w:ascii="Consolas" w:hAnsi="Consolas" w:cs="Consolas"/>
        </w:rPr>
        <w:t>{</w:t>
      </w:r>
    </w:p>
    <w:p w14:paraId="5137374F" w14:textId="6A2C46B6" w:rsidR="00585FA8" w:rsidRPr="00312385" w:rsidRDefault="00585FA8" w:rsidP="00585FA8">
      <w:pPr>
        <w:pStyle w:val="Nessunaspaziatura"/>
        <w:rPr>
          <w:rFonts w:ascii="Consolas" w:hAnsi="Consolas" w:cs="Consolas"/>
        </w:rPr>
      </w:pP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</w:r>
      <w:bookmarkStart w:id="11" w:name="OLE_LINK7"/>
      <w:r w:rsidRPr="00312385">
        <w:rPr>
          <w:rFonts w:ascii="Consolas" w:hAnsi="Consolas" w:cs="Consolas"/>
        </w:rPr>
        <w:t>// la ricerca viene eseguita in ordine di priorità dei</w:t>
      </w:r>
    </w:p>
    <w:p w14:paraId="4E51AF0F" w14:textId="77777777" w:rsidR="00585FA8" w:rsidRDefault="00585FA8" w:rsidP="00585FA8">
      <w:pPr>
        <w:pStyle w:val="Nessunaspaziatura"/>
        <w:ind w:left="1416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2EB5B8BA" w14:textId="3FA19167" w:rsidR="00585FA8" w:rsidRDefault="00585FA8" w:rsidP="00585FA8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>// alla settimana corrente, a partire da quello a</w:t>
      </w:r>
    </w:p>
    <w:p w14:paraId="0C7C8F17" w14:textId="43A23784" w:rsidR="00585FA8" w:rsidRDefault="00585FA8" w:rsidP="00585FA8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>// priorità più elevata.</w:t>
      </w:r>
    </w:p>
    <w:p w14:paraId="6B41662B" w14:textId="2EF0C3C1" w:rsidR="00483F68" w:rsidRPr="004137B0" w:rsidRDefault="00483F68" w:rsidP="00483F68">
      <w:pPr>
        <w:pStyle w:val="Nessunaspaziatura"/>
        <w:ind w:left="1416" w:firstLine="708"/>
        <w:rPr>
          <w:rFonts w:ascii="Consolas" w:hAnsi="Consolas" w:cs="Consolas"/>
        </w:rPr>
      </w:pPr>
      <w:proofErr w:type="spellStart"/>
      <w:proofErr w:type="gramStart"/>
      <w:r w:rsidRPr="004137B0">
        <w:rPr>
          <w:rFonts w:ascii="Consolas" w:hAnsi="Consolas" w:cs="Consolas"/>
        </w:rPr>
        <w:t>if</w:t>
      </w:r>
      <w:proofErr w:type="spellEnd"/>
      <w:r w:rsidRPr="004137B0">
        <w:rPr>
          <w:rFonts w:ascii="Consolas" w:hAnsi="Consolas" w:cs="Consolas"/>
        </w:rPr>
        <w:t>(</w:t>
      </w:r>
      <w:proofErr w:type="spellStart"/>
      <w:proofErr w:type="gramEnd"/>
      <w:r w:rsidRPr="004137B0">
        <w:rPr>
          <w:rFonts w:ascii="Consolas" w:hAnsi="Consolas" w:cs="Consolas"/>
        </w:rPr>
        <w:t>cap</w:t>
      </w:r>
      <w:proofErr w:type="spellEnd"/>
      <w:r w:rsidRPr="004137B0">
        <w:rPr>
          <w:rFonts w:ascii="Consolas" w:hAnsi="Consolas" w:cs="Consolas"/>
        </w:rPr>
        <w:t xml:space="preserve"> &gt; 0)</w:t>
      </w:r>
    </w:p>
    <w:p w14:paraId="46F9642D" w14:textId="193A889B" w:rsidR="00483F68" w:rsidRDefault="00483F68" w:rsidP="00483F68">
      <w:pPr>
        <w:pStyle w:val="Nessunaspaziatura"/>
        <w:ind w:left="1416" w:firstLine="708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>{</w:t>
      </w:r>
    </w:p>
    <w:p w14:paraId="75975D46" w14:textId="6B9E73BD" w:rsidR="00483F68" w:rsidRPr="00483F68" w:rsidRDefault="00483F68" w:rsidP="00483F68">
      <w:pPr>
        <w:pStyle w:val="Nessunaspaziatura"/>
        <w:ind w:left="2124" w:firstLine="708"/>
        <w:rPr>
          <w:rFonts w:ascii="Consolas" w:hAnsi="Consolas" w:cs="Consolas"/>
          <w:lang w:val="en-US"/>
        </w:rPr>
      </w:pPr>
      <w:proofErr w:type="spell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toallocate</w:t>
      </w:r>
      <w:proofErr w:type="spell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initialcap</w:t>
      </w:r>
      <w:proofErr w:type="spell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proofErr w:type="gram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el.Required</w:t>
      </w:r>
      <w:proofErr w:type="spellEnd"/>
      <w:proofErr w:type="gram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 xml:space="preserve"> / </w:t>
      </w:r>
      <w:proofErr w:type="spell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totreq</w:t>
      </w:r>
      <w:proofErr w:type="spell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5FCBAE" w14:textId="545437F0" w:rsidR="00483F68" w:rsidRPr="00312385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if (</w:t>
      </w:r>
      <w:proofErr w:type="spellStart"/>
      <w:r w:rsidR="00231A9C">
        <w:rPr>
          <w:rFonts w:ascii="Consolas" w:hAnsi="Consolas" w:cs="Consolas"/>
          <w:lang w:val="en-US"/>
        </w:rPr>
        <w:t>toallocate</w:t>
      </w:r>
      <w:proofErr w:type="spellEnd"/>
      <w:r w:rsidRPr="00513E38">
        <w:rPr>
          <w:rFonts w:ascii="Consolas" w:hAnsi="Consolas" w:cs="Consolas"/>
          <w:lang w:val="en-US"/>
        </w:rPr>
        <w:t xml:space="preserve"> &lt;= </w:t>
      </w:r>
      <w:r w:rsidR="00231A9C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)</w:t>
      </w:r>
    </w:p>
    <w:p w14:paraId="1915C035" w14:textId="0BBC6C17" w:rsidR="00483F68" w:rsidRPr="00312385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>{</w:t>
      </w:r>
    </w:p>
    <w:p w14:paraId="727B7D9A" w14:textId="53A45D01" w:rsidR="00483F68" w:rsidRPr="00312385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="00231A9C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 xml:space="preserve"> -=</w:t>
      </w:r>
      <w:r>
        <w:rPr>
          <w:rFonts w:ascii="Consolas" w:hAnsi="Consolas" w:cs="Consolas"/>
          <w:lang w:val="en-US"/>
        </w:rPr>
        <w:t xml:space="preserve"> </w:t>
      </w:r>
      <w:proofErr w:type="spellStart"/>
      <w:r>
        <w:rPr>
          <w:rFonts w:ascii="Consolas" w:hAnsi="Consolas" w:cs="Consolas"/>
          <w:lang w:val="en-US"/>
        </w:rPr>
        <w:t>toallocate</w:t>
      </w:r>
      <w:proofErr w:type="spellEnd"/>
    </w:p>
    <w:p w14:paraId="068E80AC" w14:textId="11A1395E" w:rsidR="00483F6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 xml:space="preserve">Required </w:t>
      </w:r>
      <w:r w:rsidR="00231A9C">
        <w:rPr>
          <w:rFonts w:ascii="Consolas" w:hAnsi="Consolas" w:cs="Consolas"/>
          <w:lang w:val="en-US"/>
        </w:rPr>
        <w:t>-</w:t>
      </w:r>
      <w:r w:rsidRPr="00312385">
        <w:rPr>
          <w:rFonts w:ascii="Consolas" w:hAnsi="Consolas" w:cs="Consolas"/>
          <w:lang w:val="en-US"/>
        </w:rPr>
        <w:t xml:space="preserve">= </w:t>
      </w:r>
      <w:proofErr w:type="spellStart"/>
      <w:r w:rsidR="00231A9C">
        <w:rPr>
          <w:rFonts w:ascii="Consolas" w:hAnsi="Consolas" w:cs="Consolas"/>
          <w:lang w:val="en-US"/>
        </w:rPr>
        <w:t>toallocate</w:t>
      </w:r>
      <w:proofErr w:type="spellEnd"/>
    </w:p>
    <w:p w14:paraId="39B1C761" w14:textId="6F42F181" w:rsidR="00231A9C" w:rsidRPr="00312385" w:rsidRDefault="00231A9C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  <w:t xml:space="preserve">Allocated += </w:t>
      </w:r>
      <w:proofErr w:type="spellStart"/>
      <w:r>
        <w:rPr>
          <w:rFonts w:ascii="Consolas" w:hAnsi="Consolas" w:cs="Consolas"/>
          <w:lang w:val="en-US"/>
        </w:rPr>
        <w:t>toallocate</w:t>
      </w:r>
      <w:proofErr w:type="spellEnd"/>
    </w:p>
    <w:p w14:paraId="0A670E51" w14:textId="385DAB53" w:rsidR="00483F68" w:rsidRPr="00513E3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}</w:t>
      </w:r>
    </w:p>
    <w:p w14:paraId="2E9CEAA8" w14:textId="30B8B747" w:rsidR="00483F68" w:rsidRPr="00513E3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else</w:t>
      </w:r>
    </w:p>
    <w:p w14:paraId="54E2EF78" w14:textId="67D33F9E" w:rsidR="00483F6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{</w:t>
      </w:r>
    </w:p>
    <w:p w14:paraId="09A875D2" w14:textId="6E78CDA1" w:rsidR="00231A9C" w:rsidRPr="00231A9C" w:rsidRDefault="00231A9C" w:rsidP="00231A9C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1A9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31A9C">
        <w:rPr>
          <w:rFonts w:ascii="Consolas" w:hAnsi="Consolas" w:cs="Consolas"/>
          <w:color w:val="000000"/>
          <w:sz w:val="19"/>
          <w:szCs w:val="19"/>
          <w:lang w:val="en-US"/>
        </w:rPr>
        <w:t>Required -= cap;</w:t>
      </w:r>
    </w:p>
    <w:p w14:paraId="1EBCA5CD" w14:textId="228AEEF2" w:rsidR="00231A9C" w:rsidRPr="004137B0" w:rsidRDefault="00231A9C" w:rsidP="00231A9C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31A9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B0">
        <w:rPr>
          <w:rFonts w:ascii="Consolas" w:hAnsi="Consolas" w:cs="Consolas"/>
          <w:color w:val="000000"/>
          <w:sz w:val="19"/>
          <w:szCs w:val="19"/>
        </w:rPr>
        <w:t>allocated</w:t>
      </w:r>
      <w:proofErr w:type="spellEnd"/>
      <w:r w:rsidRPr="004137B0">
        <w:rPr>
          <w:rFonts w:ascii="Consolas" w:hAnsi="Consolas" w:cs="Consolas"/>
          <w:color w:val="000000"/>
          <w:sz w:val="19"/>
          <w:szCs w:val="19"/>
        </w:rPr>
        <w:t xml:space="preserve"> += </w:t>
      </w:r>
      <w:proofErr w:type="spellStart"/>
      <w:r w:rsidRPr="004137B0">
        <w:rPr>
          <w:rFonts w:ascii="Consolas" w:hAnsi="Consolas" w:cs="Consolas"/>
          <w:color w:val="000000"/>
          <w:sz w:val="19"/>
          <w:szCs w:val="19"/>
        </w:rPr>
        <w:t>cap</w:t>
      </w:r>
      <w:proofErr w:type="spellEnd"/>
      <w:r w:rsidRPr="004137B0">
        <w:rPr>
          <w:rFonts w:ascii="Consolas" w:hAnsi="Consolas" w:cs="Consolas"/>
          <w:color w:val="000000"/>
          <w:sz w:val="19"/>
          <w:szCs w:val="19"/>
        </w:rPr>
        <w:t>;</w:t>
      </w:r>
    </w:p>
    <w:p w14:paraId="2E3C8E34" w14:textId="5F430BFE" w:rsidR="00231A9C" w:rsidRPr="00231A9C" w:rsidRDefault="00231A9C" w:rsidP="00231A9C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4137B0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4137B0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72A313AA" w14:textId="77777777" w:rsidR="00483F68" w:rsidRPr="004137B0" w:rsidRDefault="00483F68" w:rsidP="00483F68">
      <w:pPr>
        <w:pStyle w:val="Nessunaspaziatura"/>
        <w:ind w:left="2124" w:firstLine="708"/>
        <w:rPr>
          <w:rFonts w:ascii="Consolas" w:hAnsi="Consolas" w:cs="Consolas"/>
        </w:rPr>
      </w:pPr>
      <w:r w:rsidRPr="004137B0">
        <w:rPr>
          <w:rFonts w:ascii="Consolas" w:hAnsi="Consolas" w:cs="Consolas"/>
        </w:rPr>
        <w:t>}</w:t>
      </w:r>
    </w:p>
    <w:p w14:paraId="421163AD" w14:textId="18DCC9B2" w:rsidR="00585FA8" w:rsidRPr="004137B0" w:rsidRDefault="00483F68" w:rsidP="00483F68">
      <w:pPr>
        <w:pStyle w:val="Nessunaspaziatura"/>
        <w:ind w:left="1416" w:firstLine="708"/>
        <w:rPr>
          <w:rFonts w:ascii="Consolas" w:hAnsi="Consolas" w:cs="Consolas"/>
        </w:rPr>
      </w:pPr>
      <w:r w:rsidRPr="004137B0">
        <w:rPr>
          <w:rFonts w:ascii="Consolas" w:hAnsi="Consolas" w:cs="Consolas"/>
        </w:rPr>
        <w:t>}</w:t>
      </w:r>
      <w:bookmarkEnd w:id="11"/>
    </w:p>
    <w:p w14:paraId="41623BA6" w14:textId="288F1D50" w:rsidR="00585FA8" w:rsidRDefault="00585FA8" w:rsidP="00DF6567">
      <w:pPr>
        <w:pStyle w:val="Nessunaspaziatura"/>
        <w:rPr>
          <w:rFonts w:ascii="Consolas" w:hAnsi="Consolas" w:cs="Consolas"/>
        </w:rPr>
      </w:pP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  <w:t>}</w:t>
      </w:r>
    </w:p>
    <w:p w14:paraId="156447A1" w14:textId="1B26AB85" w:rsidR="00231A9C" w:rsidRPr="00272071" w:rsidRDefault="00231A9C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 w:rsidR="004137B0" w:rsidRPr="004137B0">
        <w:rPr>
          <w:rFonts w:ascii="Consolas" w:hAnsi="Consolas" w:cs="Consolas"/>
        </w:rPr>
        <w:t>{</w:t>
      </w:r>
      <w:r>
        <w:rPr>
          <w:rFonts w:ascii="Consolas" w:hAnsi="Consolas" w:cs="Consolas"/>
        </w:rPr>
        <w:t>Aggiorna i record della week</w:t>
      </w:r>
      <w:r w:rsidR="004137B0">
        <w:rPr>
          <w:rFonts w:ascii="Consolas" w:hAnsi="Consolas" w:cs="Consolas"/>
        </w:rPr>
        <w:t>}</w:t>
      </w:r>
    </w:p>
    <w:p w14:paraId="5C247072" w14:textId="34FE9AD2" w:rsidR="00DB1229" w:rsidRPr="004137B0" w:rsidRDefault="00DB1229" w:rsidP="00DF6567">
      <w:pPr>
        <w:pStyle w:val="Nessunaspaziatura"/>
        <w:rPr>
          <w:rFonts w:ascii="Consolas" w:hAnsi="Consolas" w:cs="Consolas"/>
        </w:rPr>
      </w:pPr>
      <w:r w:rsidRPr="004137B0">
        <w:rPr>
          <w:rFonts w:ascii="Consolas" w:hAnsi="Consolas" w:cs="Consolas"/>
        </w:rPr>
        <w:tab/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lastRenderedPageBreak/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2699613A" w:rsidR="003D60A8" w:rsidRPr="003D60A8" w:rsidRDefault="008A2B71" w:rsidP="003D60A8">
      <w:pPr>
        <w:pStyle w:val="Titolo2"/>
      </w:pPr>
      <w:r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8006A7">
        <w:t>En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lastRenderedPageBreak/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5pt;height:714.35pt" o:ole="">
            <v:imagedata r:id="rId8" o:title=""/>
          </v:shape>
          <o:OLEObject Type="Embed" ProgID="Visio.Drawing.15" ShapeID="_x0000_i1025" DrawAspect="Content" ObjectID="_1571418426" r:id="rId9"/>
        </w:object>
      </w:r>
    </w:p>
    <w:sectPr w:rsidR="000D5993" w:rsidSect="00503230">
      <w:footerReference w:type="even" r:id="rId10"/>
      <w:footerReference w:type="default" r:id="rId11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D2C4FE" w14:textId="77777777" w:rsidR="00087D03" w:rsidRDefault="00087D03" w:rsidP="00403A2E">
      <w:pPr>
        <w:spacing w:after="0" w:line="240" w:lineRule="auto"/>
      </w:pPr>
      <w:r>
        <w:separator/>
      </w:r>
    </w:p>
  </w:endnote>
  <w:endnote w:type="continuationSeparator" w:id="0">
    <w:p w14:paraId="7BDD1DD7" w14:textId="77777777" w:rsidR="00087D03" w:rsidRDefault="00087D03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961792" w:rsidRDefault="00961792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961792" w:rsidRDefault="00961792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02D9713A" w:rsidR="00961792" w:rsidRDefault="00961792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853039">
      <w:rPr>
        <w:rStyle w:val="Numeropagina"/>
        <w:noProof/>
      </w:rPr>
      <w:t>11</w:t>
    </w:r>
    <w:r>
      <w:rPr>
        <w:rStyle w:val="Numeropagina"/>
      </w:rPr>
      <w:fldChar w:fldCharType="end"/>
    </w:r>
  </w:p>
  <w:p w14:paraId="06A5E64D" w14:textId="77777777" w:rsidR="00961792" w:rsidRDefault="00961792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5F7E1D" w14:textId="77777777" w:rsidR="00087D03" w:rsidRDefault="00087D03" w:rsidP="00403A2E">
      <w:pPr>
        <w:spacing w:after="0" w:line="240" w:lineRule="auto"/>
      </w:pPr>
      <w:r>
        <w:separator/>
      </w:r>
    </w:p>
  </w:footnote>
  <w:footnote w:type="continuationSeparator" w:id="0">
    <w:p w14:paraId="0EE056E5" w14:textId="77777777" w:rsidR="00087D03" w:rsidRDefault="00087D03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961792" w:rsidRDefault="00961792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961792" w:rsidRDefault="00961792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bookmarkStart w:id="7" w:name="OLE_LINK8"/>
      <w:bookmarkStart w:id="8" w:name="OLE_LINK9"/>
      <w:r>
        <w:rPr>
          <w:noProof/>
        </w:rPr>
        <w:t>Le richieste pendenti devono essere soddisfatte raggruppandole per priorità. A parità di priorità, le lavorazioni devono essere assegnare mantenendo la percentuale reciproca delle richieste</w:t>
      </w:r>
      <w:bookmarkEnd w:id="7"/>
      <w:bookmarkEnd w:id="8"/>
      <w:r>
        <w:rPr>
          <w:noProof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7C98"/>
    <w:rsid w:val="00001DF0"/>
    <w:rsid w:val="00007F50"/>
    <w:rsid w:val="000119BE"/>
    <w:rsid w:val="0002020A"/>
    <w:rsid w:val="00034D9D"/>
    <w:rsid w:val="00043448"/>
    <w:rsid w:val="00045E92"/>
    <w:rsid w:val="00047B54"/>
    <w:rsid w:val="00051DDF"/>
    <w:rsid w:val="00055B3A"/>
    <w:rsid w:val="000608E5"/>
    <w:rsid w:val="000676D2"/>
    <w:rsid w:val="00070820"/>
    <w:rsid w:val="00083EA5"/>
    <w:rsid w:val="00087D03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1A9C"/>
    <w:rsid w:val="002327BF"/>
    <w:rsid w:val="00232FE1"/>
    <w:rsid w:val="00236D0A"/>
    <w:rsid w:val="00240DDE"/>
    <w:rsid w:val="00261055"/>
    <w:rsid w:val="0026431B"/>
    <w:rsid w:val="00272071"/>
    <w:rsid w:val="00290B6C"/>
    <w:rsid w:val="002A0CA5"/>
    <w:rsid w:val="002B6882"/>
    <w:rsid w:val="002C34F0"/>
    <w:rsid w:val="002C5B2B"/>
    <w:rsid w:val="002C6F2C"/>
    <w:rsid w:val="002D79D1"/>
    <w:rsid w:val="002E5196"/>
    <w:rsid w:val="002F0049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A69EA"/>
    <w:rsid w:val="003A7FD5"/>
    <w:rsid w:val="003B45FF"/>
    <w:rsid w:val="003B4D25"/>
    <w:rsid w:val="003C409D"/>
    <w:rsid w:val="003D60A8"/>
    <w:rsid w:val="003E1420"/>
    <w:rsid w:val="003E6123"/>
    <w:rsid w:val="003F03A7"/>
    <w:rsid w:val="00403A2E"/>
    <w:rsid w:val="00403CFE"/>
    <w:rsid w:val="004137B0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83F68"/>
    <w:rsid w:val="0048644B"/>
    <w:rsid w:val="00496A63"/>
    <w:rsid w:val="004A25C3"/>
    <w:rsid w:val="004C7DFB"/>
    <w:rsid w:val="004D24C4"/>
    <w:rsid w:val="004D3246"/>
    <w:rsid w:val="004E64B9"/>
    <w:rsid w:val="004E7326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5FA8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5F785B"/>
    <w:rsid w:val="006273DD"/>
    <w:rsid w:val="006313C8"/>
    <w:rsid w:val="00634D8B"/>
    <w:rsid w:val="006351DD"/>
    <w:rsid w:val="00636767"/>
    <w:rsid w:val="006500AD"/>
    <w:rsid w:val="006529D1"/>
    <w:rsid w:val="00661E20"/>
    <w:rsid w:val="00671555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B54C3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54667"/>
    <w:rsid w:val="00772C4F"/>
    <w:rsid w:val="0078533F"/>
    <w:rsid w:val="0079335B"/>
    <w:rsid w:val="007A3D53"/>
    <w:rsid w:val="007A75CE"/>
    <w:rsid w:val="007B0F1D"/>
    <w:rsid w:val="007C4BF8"/>
    <w:rsid w:val="007D0708"/>
    <w:rsid w:val="007D5C88"/>
    <w:rsid w:val="007E7F7C"/>
    <w:rsid w:val="008006A7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3039"/>
    <w:rsid w:val="00856C50"/>
    <w:rsid w:val="0087564D"/>
    <w:rsid w:val="0088536B"/>
    <w:rsid w:val="00897471"/>
    <w:rsid w:val="008A0DB7"/>
    <w:rsid w:val="008A1879"/>
    <w:rsid w:val="008A2B71"/>
    <w:rsid w:val="008A5BA2"/>
    <w:rsid w:val="008A6B75"/>
    <w:rsid w:val="008B698A"/>
    <w:rsid w:val="008C3565"/>
    <w:rsid w:val="008D4597"/>
    <w:rsid w:val="008D6751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61792"/>
    <w:rsid w:val="00973161"/>
    <w:rsid w:val="009906EE"/>
    <w:rsid w:val="009B70F5"/>
    <w:rsid w:val="009C7AB2"/>
    <w:rsid w:val="009D09F9"/>
    <w:rsid w:val="009D6863"/>
    <w:rsid w:val="009E0FD5"/>
    <w:rsid w:val="00A05CDA"/>
    <w:rsid w:val="00A0685C"/>
    <w:rsid w:val="00A13E3F"/>
    <w:rsid w:val="00A346DE"/>
    <w:rsid w:val="00A4681B"/>
    <w:rsid w:val="00A53C42"/>
    <w:rsid w:val="00A54F2F"/>
    <w:rsid w:val="00A55E0B"/>
    <w:rsid w:val="00A60CBA"/>
    <w:rsid w:val="00A71F39"/>
    <w:rsid w:val="00A86161"/>
    <w:rsid w:val="00A91ACA"/>
    <w:rsid w:val="00A939D2"/>
    <w:rsid w:val="00AC307E"/>
    <w:rsid w:val="00AD01CB"/>
    <w:rsid w:val="00AD16E4"/>
    <w:rsid w:val="00AF5951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77D93"/>
    <w:rsid w:val="00B91C51"/>
    <w:rsid w:val="00B922F5"/>
    <w:rsid w:val="00BA3DC6"/>
    <w:rsid w:val="00BA56BC"/>
    <w:rsid w:val="00BB7CCD"/>
    <w:rsid w:val="00BC0F8B"/>
    <w:rsid w:val="00BD620B"/>
    <w:rsid w:val="00BF1925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5C02"/>
    <w:rsid w:val="00C6621B"/>
    <w:rsid w:val="00C75D96"/>
    <w:rsid w:val="00C905AF"/>
    <w:rsid w:val="00C930F7"/>
    <w:rsid w:val="00C93D0D"/>
    <w:rsid w:val="00C950BB"/>
    <w:rsid w:val="00CA5924"/>
    <w:rsid w:val="00CA5BCF"/>
    <w:rsid w:val="00CD47FE"/>
    <w:rsid w:val="00CD4CE4"/>
    <w:rsid w:val="00CD57AE"/>
    <w:rsid w:val="00CE2319"/>
    <w:rsid w:val="00CE2E34"/>
    <w:rsid w:val="00CE6B62"/>
    <w:rsid w:val="00D01630"/>
    <w:rsid w:val="00D0579D"/>
    <w:rsid w:val="00D12DC8"/>
    <w:rsid w:val="00D259E7"/>
    <w:rsid w:val="00D42992"/>
    <w:rsid w:val="00D43EF2"/>
    <w:rsid w:val="00D47BFA"/>
    <w:rsid w:val="00D47D76"/>
    <w:rsid w:val="00D61FCF"/>
    <w:rsid w:val="00D7307F"/>
    <w:rsid w:val="00D76DB7"/>
    <w:rsid w:val="00D82C5D"/>
    <w:rsid w:val="00D939F7"/>
    <w:rsid w:val="00DB1229"/>
    <w:rsid w:val="00DB12FA"/>
    <w:rsid w:val="00DB1CEF"/>
    <w:rsid w:val="00DD0B82"/>
    <w:rsid w:val="00DD4E5D"/>
    <w:rsid w:val="00DF0894"/>
    <w:rsid w:val="00DF2935"/>
    <w:rsid w:val="00DF6567"/>
    <w:rsid w:val="00E073E9"/>
    <w:rsid w:val="00E156D1"/>
    <w:rsid w:val="00E46ADD"/>
    <w:rsid w:val="00E5062B"/>
    <w:rsid w:val="00E52A19"/>
    <w:rsid w:val="00E611B6"/>
    <w:rsid w:val="00E63805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C6255"/>
    <w:rsid w:val="00ED2337"/>
    <w:rsid w:val="00ED57E5"/>
    <w:rsid w:val="00ED5B62"/>
    <w:rsid w:val="00ED7AEF"/>
    <w:rsid w:val="00EE7881"/>
    <w:rsid w:val="00EF1387"/>
    <w:rsid w:val="00EF44F1"/>
    <w:rsid w:val="00F234A6"/>
    <w:rsid w:val="00F2697C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59630C9B-16D2-446F-BE17-FCAA276A2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7</TotalTime>
  <Pages>11</Pages>
  <Words>3226</Words>
  <Characters>18392</Characters>
  <Application>Microsoft Office Word</Application>
  <DocSecurity>0</DocSecurity>
  <Lines>153</Lines>
  <Paragraphs>4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119</cp:revision>
  <cp:lastPrinted>2017-11-05T17:26:00Z</cp:lastPrinted>
  <dcterms:created xsi:type="dcterms:W3CDTF">2017-09-13T16:30:00Z</dcterms:created>
  <dcterms:modified xsi:type="dcterms:W3CDTF">2017-11-05T19:21:00Z</dcterms:modified>
</cp:coreProperties>
</file>